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C28D0C7" w14:textId="77777777" w:rsidR="00FC3464" w:rsidRDefault="0099416D" w:rsidP="0099416D">
      <w:pPr>
        <w:jc w:val="center"/>
      </w:pPr>
      <w:r>
        <w:t>SƠ ĐỒ QUAN HỆ</w:t>
      </w:r>
      <w:bookmarkStart w:id="0" w:name="_GoBack"/>
      <w:bookmarkEnd w:id="0"/>
    </w:p>
    <w:p w14:paraId="64DE2D25" w14:textId="22749B41" w:rsidR="0099416D" w:rsidRDefault="0078572C" w:rsidP="0099416D">
      <w:pPr>
        <w:jc w:val="center"/>
      </w:pPr>
      <w:r>
        <w:object w:dxaOrig="25710" w:dyaOrig="11430" w14:anchorId="17E0E1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8" type="#_x0000_t75" style="width:451.5pt;height:200.25pt" o:ole="">
            <v:imagedata r:id="rId4" o:title=""/>
          </v:shape>
          <o:OLEObject Type="Embed" ProgID="Visio.Drawing.15" ShapeID="_x0000_i1058" DrawAspect="Content" ObjectID="_1513839393" r:id="rId5"/>
        </w:object>
      </w:r>
    </w:p>
    <w:p w14:paraId="3A76CFE4" w14:textId="77777777" w:rsidR="0099416D" w:rsidRDefault="0099416D" w:rsidP="0099416D">
      <w:pPr>
        <w:jc w:val="center"/>
      </w:pPr>
    </w:p>
    <w:p w14:paraId="7B12236F" w14:textId="1ADF7B92" w:rsidR="0099416D" w:rsidRDefault="0078572C" w:rsidP="0099416D">
      <w:pPr>
        <w:jc w:val="center"/>
      </w:pPr>
      <w:r>
        <w:object w:dxaOrig="29475" w:dyaOrig="12900" w14:anchorId="294AC0E4">
          <v:shape id="_x0000_i1056" type="#_x0000_t75" style="width:450.75pt;height:197.25pt" o:ole="">
            <v:imagedata r:id="rId6" o:title=""/>
          </v:shape>
          <o:OLEObject Type="Embed" ProgID="Visio.Drawing.15" ShapeID="_x0000_i1056" DrawAspect="Content" ObjectID="_1513839394" r:id="rId7"/>
        </w:object>
      </w:r>
    </w:p>
    <w:p w14:paraId="01E64FB7" w14:textId="66B19621" w:rsidR="0099416D" w:rsidRDefault="0078572C" w:rsidP="0099416D">
      <w:pPr>
        <w:jc w:val="center"/>
      </w:pPr>
      <w:r>
        <w:object w:dxaOrig="18045" w:dyaOrig="8220" w14:anchorId="33D6A8B8">
          <v:shape id="_x0000_i1054" type="#_x0000_t75" style="width:450.75pt;height:204.75pt" o:ole="">
            <v:imagedata r:id="rId8" o:title=""/>
          </v:shape>
          <o:OLEObject Type="Embed" ProgID="Visio.Drawing.15" ShapeID="_x0000_i1054" DrawAspect="Content" ObjectID="_1513839395" r:id="rId9"/>
        </w:object>
      </w:r>
    </w:p>
    <w:p w14:paraId="7B8CD2A7" w14:textId="77777777" w:rsidR="0099416D" w:rsidRDefault="0099416D" w:rsidP="0099416D">
      <w:pPr>
        <w:jc w:val="center"/>
      </w:pPr>
    </w:p>
    <w:p w14:paraId="647A5332" w14:textId="22D7A122" w:rsidR="0099416D" w:rsidRDefault="0078572C" w:rsidP="0099416D">
      <w:pPr>
        <w:jc w:val="center"/>
      </w:pPr>
      <w:r>
        <w:object w:dxaOrig="19290" w:dyaOrig="6652" w14:anchorId="4D137608">
          <v:shape id="_x0000_i1052" type="#_x0000_t75" style="width:450.75pt;height:155.25pt" o:ole="">
            <v:imagedata r:id="rId10" o:title=""/>
          </v:shape>
          <o:OLEObject Type="Embed" ProgID="Visio.Drawing.15" ShapeID="_x0000_i1052" DrawAspect="Content" ObjectID="_1513839396" r:id="rId11"/>
        </w:object>
      </w:r>
    </w:p>
    <w:p w14:paraId="43D67FC1" w14:textId="77777777" w:rsidR="0099416D" w:rsidRDefault="0099416D" w:rsidP="0099416D">
      <w:pPr>
        <w:jc w:val="center"/>
      </w:pPr>
    </w:p>
    <w:p w14:paraId="16EFD9BF" w14:textId="1F245294" w:rsidR="0099416D" w:rsidRDefault="0078572C" w:rsidP="0099416D">
      <w:pPr>
        <w:jc w:val="center"/>
      </w:pPr>
      <w:r>
        <w:object w:dxaOrig="16740" w:dyaOrig="4305" w14:anchorId="7EA3ECEA">
          <v:shape id="_x0000_i1050" type="#_x0000_t75" style="width:451.5pt;height:116.25pt" o:ole="">
            <v:imagedata r:id="rId12" o:title=""/>
          </v:shape>
          <o:OLEObject Type="Embed" ProgID="Visio.Drawing.15" ShapeID="_x0000_i1050" DrawAspect="Content" ObjectID="_1513839397" r:id="rId13"/>
        </w:object>
      </w:r>
    </w:p>
    <w:p w14:paraId="0A812492" w14:textId="3FD6822C" w:rsidR="0099416D" w:rsidRDefault="0078572C" w:rsidP="0099416D">
      <w:pPr>
        <w:jc w:val="center"/>
      </w:pPr>
      <w:r>
        <w:object w:dxaOrig="16755" w:dyaOrig="16215" w14:anchorId="71C4CF4E">
          <v:shape id="_x0000_i1048" type="#_x0000_t75" style="width:273pt;height:264pt" o:ole="">
            <v:imagedata r:id="rId14" o:title=""/>
          </v:shape>
          <o:OLEObject Type="Embed" ProgID="Visio.Drawing.15" ShapeID="_x0000_i1048" DrawAspect="Content" ObjectID="_1513839398" r:id="rId15"/>
        </w:object>
      </w:r>
    </w:p>
    <w:p w14:paraId="1764A0A6" w14:textId="77777777" w:rsidR="0099416D" w:rsidRDefault="0099416D" w:rsidP="0099416D">
      <w:pPr>
        <w:jc w:val="center"/>
      </w:pPr>
    </w:p>
    <w:p w14:paraId="0A73CF35" w14:textId="77777777" w:rsidR="0099416D" w:rsidRDefault="0099416D" w:rsidP="0099416D">
      <w:pPr>
        <w:jc w:val="center"/>
      </w:pPr>
    </w:p>
    <w:sectPr w:rsidR="0099416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416D"/>
    <w:rsid w:val="001C6EE0"/>
    <w:rsid w:val="0078572C"/>
    <w:rsid w:val="0099416D"/>
    <w:rsid w:val="00C23655"/>
    <w:rsid w:val="00FC34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."/>
  <w:listSeparator w:val=","/>
  <w14:docId w14:val="0DAEDF79"/>
  <w15:chartTrackingRefBased/>
  <w15:docId w15:val="{5653E17D-841B-44CD-A11B-4273BA04FF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9416D"/>
    <w:rPr>
      <w:rFonts w:ascii="Times New Roman" w:hAnsi="Times New Roman"/>
      <w:sz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8</Words>
  <Characters>16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en quoc bao</dc:creator>
  <cp:keywords/>
  <dc:description/>
  <cp:lastModifiedBy>nguyen quoc bao</cp:lastModifiedBy>
  <cp:revision>2</cp:revision>
  <dcterms:created xsi:type="dcterms:W3CDTF">2016-01-09T03:09:00Z</dcterms:created>
  <dcterms:modified xsi:type="dcterms:W3CDTF">2016-01-09T03:09:00Z</dcterms:modified>
</cp:coreProperties>
</file>